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53C21" w14:textId="0688B5FE" w:rsidR="002F52C8" w:rsidRDefault="002F52C8" w:rsidP="002F52C8">
      <w:pPr>
        <w:pStyle w:val="CRCoverPage"/>
        <w:tabs>
          <w:tab w:val="right" w:pos="9639"/>
        </w:tabs>
        <w:spacing w:after="0"/>
        <w:rPr>
          <w:b/>
          <w:noProof/>
          <w:sz w:val="24"/>
        </w:rPr>
      </w:pPr>
      <w:r>
        <w:rPr>
          <w:b/>
          <w:noProof/>
          <w:sz w:val="24"/>
        </w:rPr>
        <w:t>3GPP TSG-SA WG6 Meeting #3</w:t>
      </w:r>
      <w:r w:rsidR="00671D44">
        <w:rPr>
          <w:b/>
          <w:noProof/>
          <w:sz w:val="24"/>
        </w:rPr>
        <w:t>9</w:t>
      </w:r>
      <w:r w:rsidR="002A16F9">
        <w:rPr>
          <w:b/>
          <w:noProof/>
          <w:sz w:val="24"/>
        </w:rPr>
        <w:t>-e</w:t>
      </w:r>
      <w:r>
        <w:rPr>
          <w:b/>
          <w:noProof/>
          <w:sz w:val="24"/>
        </w:rPr>
        <w:tab/>
        <w:t>S6-20</w:t>
      </w:r>
      <w:r w:rsidR="00275147">
        <w:rPr>
          <w:b/>
          <w:noProof/>
          <w:sz w:val="24"/>
        </w:rPr>
        <w:t>1482</w:t>
      </w:r>
    </w:p>
    <w:p w14:paraId="75406C71" w14:textId="79E8785C" w:rsidR="001E41F3" w:rsidRDefault="0052621C" w:rsidP="002F52C8">
      <w:pPr>
        <w:pStyle w:val="CRCoverPage"/>
        <w:outlineLvl w:val="0"/>
        <w:rPr>
          <w:b/>
          <w:noProof/>
          <w:sz w:val="24"/>
        </w:rPr>
      </w:pPr>
      <w:proofErr w:type="gramStart"/>
      <w:r>
        <w:rPr>
          <w:rFonts w:cs="Arial"/>
          <w:b/>
          <w:bCs/>
          <w:sz w:val="22"/>
        </w:rPr>
        <w:t>e</w:t>
      </w:r>
      <w:r w:rsidR="0057712F" w:rsidRPr="0057712F">
        <w:rPr>
          <w:rFonts w:cs="Arial"/>
          <w:b/>
          <w:bCs/>
          <w:sz w:val="22"/>
        </w:rPr>
        <w:t>-meeting</w:t>
      </w:r>
      <w:proofErr w:type="gramEnd"/>
      <w:r w:rsidR="002F52C8">
        <w:rPr>
          <w:rFonts w:cs="Arial"/>
          <w:b/>
          <w:bCs/>
          <w:sz w:val="22"/>
        </w:rPr>
        <w:t xml:space="preserve">, </w:t>
      </w:r>
      <w:r w:rsidR="00671D44">
        <w:rPr>
          <w:rFonts w:cs="Arial"/>
          <w:b/>
          <w:bCs/>
          <w:sz w:val="22"/>
        </w:rPr>
        <w:t>31</w:t>
      </w:r>
      <w:r w:rsidR="00671D44" w:rsidRPr="00671D44">
        <w:rPr>
          <w:rFonts w:cs="Arial"/>
          <w:b/>
          <w:bCs/>
          <w:sz w:val="22"/>
          <w:vertAlign w:val="superscript"/>
        </w:rPr>
        <w:t>st</w:t>
      </w:r>
      <w:r w:rsidR="002F52C8">
        <w:rPr>
          <w:rFonts w:cs="Arial"/>
          <w:b/>
          <w:bCs/>
          <w:sz w:val="22"/>
        </w:rPr>
        <w:t xml:space="preserve"> </w:t>
      </w:r>
      <w:r w:rsidR="00671D44">
        <w:rPr>
          <w:rFonts w:cs="Arial"/>
          <w:b/>
          <w:bCs/>
          <w:sz w:val="22"/>
        </w:rPr>
        <w:t xml:space="preserve">August </w:t>
      </w:r>
      <w:r w:rsidR="00B23299">
        <w:rPr>
          <w:rFonts w:cs="Arial"/>
          <w:b/>
          <w:bCs/>
          <w:sz w:val="22"/>
        </w:rPr>
        <w:t>–</w:t>
      </w:r>
      <w:r w:rsidR="002F52C8">
        <w:rPr>
          <w:rFonts w:cs="Arial"/>
          <w:b/>
          <w:bCs/>
          <w:sz w:val="22"/>
        </w:rPr>
        <w:t xml:space="preserve"> </w:t>
      </w:r>
      <w:r w:rsidR="00671D44">
        <w:rPr>
          <w:rFonts w:cs="Arial"/>
          <w:b/>
          <w:bCs/>
          <w:sz w:val="22"/>
        </w:rPr>
        <w:t>8</w:t>
      </w:r>
      <w:r w:rsidR="00671D44" w:rsidRPr="00671D44">
        <w:rPr>
          <w:rFonts w:cs="Arial"/>
          <w:b/>
          <w:bCs/>
          <w:sz w:val="22"/>
          <w:vertAlign w:val="superscript"/>
        </w:rPr>
        <w:t>th</w:t>
      </w:r>
      <w:r w:rsidR="00671D44">
        <w:rPr>
          <w:rFonts w:cs="Arial"/>
          <w:b/>
          <w:bCs/>
          <w:sz w:val="22"/>
        </w:rPr>
        <w:t xml:space="preserve"> September</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0DFB468A" w:rsidR="001E41F3" w:rsidRPr="00410371" w:rsidRDefault="00B62A18" w:rsidP="00E13F3D">
            <w:pPr>
              <w:pStyle w:val="CRCoverPage"/>
              <w:spacing w:after="0"/>
              <w:jc w:val="right"/>
              <w:rPr>
                <w:b/>
                <w:noProof/>
                <w:sz w:val="28"/>
              </w:rPr>
            </w:pPr>
            <w:r>
              <w:rPr>
                <w:b/>
                <w:noProof/>
                <w:sz w:val="28"/>
              </w:rPr>
              <w:t>23.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E4FD686" w:rsidR="001E41F3" w:rsidRPr="00410371" w:rsidRDefault="00275147" w:rsidP="00275147">
            <w:pPr>
              <w:pStyle w:val="CRCoverPage"/>
              <w:spacing w:after="0"/>
              <w:jc w:val="center"/>
              <w:rPr>
                <w:noProof/>
              </w:rPr>
            </w:pPr>
            <w:r w:rsidRPr="00275147">
              <w:rPr>
                <w:noProof/>
                <w:sz w:val="28"/>
              </w:rPr>
              <w:t>0278</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7777777" w:rsidR="001E41F3" w:rsidRPr="00410371" w:rsidRDefault="00281C67"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8A62390" w:rsidR="001E41F3" w:rsidRPr="00410371" w:rsidRDefault="007072FE">
            <w:pPr>
              <w:pStyle w:val="CRCoverPage"/>
              <w:spacing w:after="0"/>
              <w:jc w:val="center"/>
              <w:rPr>
                <w:noProof/>
                <w:sz w:val="28"/>
              </w:rPr>
            </w:pPr>
            <w:r>
              <w:rPr>
                <w:noProof/>
                <w:sz w:val="28"/>
              </w:rPr>
              <w:t>17.3.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417D19C" w:rsidR="00F25D98" w:rsidRDefault="00B62A18"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0D139DF" w:rsidR="00F25D98" w:rsidRDefault="00B62A18"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65FCAE0" w:rsidR="001E41F3" w:rsidRDefault="00B62A18">
            <w:pPr>
              <w:pStyle w:val="CRCoverPage"/>
              <w:spacing w:after="0"/>
              <w:ind w:left="100"/>
              <w:rPr>
                <w:noProof/>
              </w:rPr>
            </w:pPr>
            <w:r>
              <w:rPr>
                <w:noProof/>
              </w:rPr>
              <w:t xml:space="preserve">Functional alias private call </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FBD8AAE" w:rsidR="001E41F3" w:rsidRDefault="00B62A18">
            <w:pPr>
              <w:pStyle w:val="CRCoverPage"/>
              <w:spacing w:after="0"/>
              <w:ind w:left="100"/>
              <w:rPr>
                <w:noProof/>
              </w:rPr>
            </w:pPr>
            <w:r>
              <w:rPr>
                <w:noProof/>
              </w:rPr>
              <w:t>CAT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485C9D6" w:rsidR="001E41F3" w:rsidRDefault="00B62A18">
            <w:pPr>
              <w:pStyle w:val="CRCoverPage"/>
              <w:spacing w:after="0"/>
              <w:ind w:left="100"/>
              <w:rPr>
                <w:noProof/>
              </w:rPr>
            </w:pPr>
            <w:r w:rsidRPr="00E5097E">
              <w:rPr>
                <w:noProof/>
              </w:rPr>
              <w:t>eMONASTERY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5E0E62D" w:rsidR="001E41F3" w:rsidRDefault="00B62A18" w:rsidP="00B62A18">
            <w:pPr>
              <w:pStyle w:val="CRCoverPage"/>
              <w:spacing w:after="0"/>
              <w:ind w:left="100"/>
              <w:rPr>
                <w:noProof/>
              </w:rPr>
            </w:pPr>
            <w:r>
              <w:t>2020</w:t>
            </w:r>
            <w:r w:rsidR="002F52C8">
              <w:t>-</w:t>
            </w:r>
            <w:r>
              <w:t>08</w:t>
            </w:r>
            <w:r w:rsidR="002F52C8">
              <w:t>-</w:t>
            </w:r>
            <w:r>
              <w:t>2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01BDCE7B" w:rsidR="001E41F3" w:rsidRDefault="0087412A"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FEB085D" w:rsidR="001E41F3" w:rsidRDefault="002F52C8">
            <w:pPr>
              <w:pStyle w:val="CRCoverPage"/>
              <w:spacing w:after="0"/>
              <w:ind w:left="100"/>
              <w:rPr>
                <w:noProof/>
              </w:rPr>
            </w:pPr>
            <w:r>
              <w:t>Rel-</w:t>
            </w:r>
            <w:r w:rsidR="00B62A18">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7D762C" w14:textId="08BC371F" w:rsidR="001E41F3" w:rsidRDefault="003F4A66" w:rsidP="003F4A66">
            <w:pPr>
              <w:pStyle w:val="CRCoverPage"/>
              <w:spacing w:before="120" w:after="0"/>
              <w:ind w:left="102"/>
              <w:rPr>
                <w:noProof/>
                <w:lang w:val="en-US" w:eastAsia="zh-CN"/>
              </w:rPr>
            </w:pPr>
            <w:r>
              <w:rPr>
                <w:noProof/>
                <w:lang w:val="en-US" w:eastAsia="zh-CN"/>
              </w:rPr>
              <w:t xml:space="preserve">In </w:t>
            </w:r>
            <w:r w:rsidR="00FD65DD">
              <w:rPr>
                <w:rFonts w:hint="eastAsia"/>
                <w:noProof/>
                <w:lang w:val="en-US" w:eastAsia="zh-CN"/>
              </w:rPr>
              <w:t xml:space="preserve">some </w:t>
            </w:r>
            <w:r>
              <w:rPr>
                <w:noProof/>
                <w:lang w:val="en-US" w:eastAsia="zh-CN"/>
              </w:rPr>
              <w:t>railway scenarios</w:t>
            </w:r>
            <w:r w:rsidR="00B62A18">
              <w:rPr>
                <w:noProof/>
                <w:lang w:val="en-US" w:eastAsia="zh-CN"/>
              </w:rPr>
              <w:t xml:space="preserve"> the</w:t>
            </w:r>
            <w:r w:rsidR="00FD65DD">
              <w:rPr>
                <w:rFonts w:hint="eastAsia"/>
                <w:noProof/>
                <w:lang w:val="en-US" w:eastAsia="zh-CN"/>
              </w:rPr>
              <w:t xml:space="preserve"> </w:t>
            </w:r>
            <w:r w:rsidR="00B62A18">
              <w:rPr>
                <w:noProof/>
                <w:lang w:val="en-US" w:eastAsia="zh-CN"/>
              </w:rPr>
              <w:t>functional alias</w:t>
            </w:r>
            <w:r w:rsidR="00FD65DD">
              <w:rPr>
                <w:rFonts w:hint="eastAsia"/>
                <w:noProof/>
                <w:lang w:val="en-US" w:eastAsia="zh-CN"/>
              </w:rPr>
              <w:t>-based private call</w:t>
            </w:r>
            <w:r w:rsidR="00B62A18">
              <w:rPr>
                <w:noProof/>
                <w:lang w:val="en-US" w:eastAsia="zh-CN"/>
              </w:rPr>
              <w:t xml:space="preserve"> </w:t>
            </w:r>
            <w:r w:rsidR="00FD65DD">
              <w:rPr>
                <w:rFonts w:hint="eastAsia"/>
                <w:noProof/>
                <w:lang w:val="en-US" w:eastAsia="zh-CN"/>
              </w:rPr>
              <w:t xml:space="preserve">should proceed with </w:t>
            </w:r>
            <w:r>
              <w:rPr>
                <w:noProof/>
                <w:lang w:val="en-US" w:eastAsia="zh-CN"/>
              </w:rPr>
              <w:t xml:space="preserve">certain </w:t>
            </w:r>
            <w:r w:rsidR="00FD65DD">
              <w:rPr>
                <w:rFonts w:hint="eastAsia"/>
                <w:noProof/>
                <w:lang w:val="en-US" w:eastAsia="zh-CN"/>
              </w:rPr>
              <w:t>criteria or conditions</w:t>
            </w:r>
            <w:r w:rsidR="00B62A18">
              <w:rPr>
                <w:noProof/>
                <w:lang w:val="en-US" w:eastAsia="zh-CN"/>
              </w:rPr>
              <w:t xml:space="preserve"> (for example, a </w:t>
            </w:r>
            <w:r>
              <w:rPr>
                <w:noProof/>
                <w:lang w:val="en-US" w:eastAsia="zh-CN"/>
              </w:rPr>
              <w:t>s</w:t>
            </w:r>
            <w:r w:rsidR="00B62A18">
              <w:rPr>
                <w:noProof/>
                <w:lang w:val="en-US" w:eastAsia="zh-CN"/>
              </w:rPr>
              <w:t xml:space="preserve">tation dispatcher can be only called </w:t>
            </w:r>
            <w:r>
              <w:rPr>
                <w:noProof/>
                <w:lang w:val="en-US" w:eastAsia="zh-CN"/>
              </w:rPr>
              <w:t>when the person</w:t>
            </w:r>
            <w:r w:rsidR="00B62A18">
              <w:rPr>
                <w:noProof/>
                <w:lang w:val="en-US" w:eastAsia="zh-CN"/>
              </w:rPr>
              <w:t xml:space="preserve"> on duty is located </w:t>
            </w:r>
            <w:r w:rsidR="00CE36E1">
              <w:rPr>
                <w:noProof/>
                <w:lang w:val="en-US" w:eastAsia="zh-CN"/>
              </w:rPr>
              <w:t>i</w:t>
            </w:r>
            <w:r w:rsidR="00B62A18">
              <w:rPr>
                <w:noProof/>
                <w:lang w:val="en-US" w:eastAsia="zh-CN"/>
              </w:rPr>
              <w:t>n the station’</w:t>
            </w:r>
            <w:r>
              <w:rPr>
                <w:noProof/>
                <w:lang w:val="en-US" w:eastAsia="zh-CN"/>
              </w:rPr>
              <w:t>s jurisdiction</w:t>
            </w:r>
            <w:r w:rsidR="00B62A18">
              <w:rPr>
                <w:noProof/>
                <w:lang w:val="en-US" w:eastAsia="zh-CN"/>
              </w:rPr>
              <w:t xml:space="preserve"> area</w:t>
            </w:r>
            <w:r>
              <w:rPr>
                <w:noProof/>
                <w:lang w:val="en-US" w:eastAsia="zh-CN"/>
              </w:rPr>
              <w:t>, otherwise the call is re</w:t>
            </w:r>
            <w:r w:rsidR="00FD65DD">
              <w:rPr>
                <w:rFonts w:hint="eastAsia"/>
                <w:noProof/>
                <w:lang w:val="en-US" w:eastAsia="zh-CN"/>
              </w:rPr>
              <w:t>jected</w:t>
            </w:r>
            <w:r w:rsidR="00B62A18">
              <w:rPr>
                <w:noProof/>
                <w:lang w:val="en-US" w:eastAsia="zh-CN"/>
              </w:rPr>
              <w:t>).</w:t>
            </w:r>
          </w:p>
          <w:p w14:paraId="492A0E4C" w14:textId="0DDDB269" w:rsidR="00CE36E1" w:rsidRPr="00CE36E1" w:rsidRDefault="00FD65DD" w:rsidP="00FD65DD">
            <w:pPr>
              <w:pStyle w:val="CRCoverPage"/>
              <w:spacing w:before="120"/>
              <w:ind w:left="102"/>
              <w:rPr>
                <w:noProof/>
                <w:lang w:val="en-US" w:eastAsia="zh-CN"/>
              </w:rPr>
            </w:pPr>
            <w:r>
              <w:rPr>
                <w:rFonts w:hint="eastAsia"/>
                <w:noProof/>
                <w:lang w:val="en-US" w:eastAsia="zh-CN"/>
              </w:rPr>
              <w:t>In current procedures for automatic and manual commencement modes, there are</w:t>
            </w:r>
            <w:r w:rsidR="00076E13" w:rsidRPr="00076E13">
              <w:rPr>
                <w:noProof/>
                <w:lang w:val="en-US" w:eastAsia="zh-CN"/>
              </w:rPr>
              <w:t xml:space="preserve"> NOTE</w:t>
            </w:r>
            <w:r>
              <w:rPr>
                <w:rFonts w:hint="eastAsia"/>
                <w:noProof/>
                <w:lang w:val="en-US" w:eastAsia="zh-CN"/>
              </w:rPr>
              <w:t>s describing</w:t>
            </w:r>
            <w:r w:rsidR="00076E13" w:rsidRPr="00076E13">
              <w:rPr>
                <w:noProof/>
                <w:lang w:val="en-US" w:eastAsia="zh-CN"/>
              </w:rPr>
              <w:t xml:space="preserve"> the selection</w:t>
            </w:r>
            <w:r>
              <w:rPr>
                <w:rFonts w:hint="eastAsia"/>
                <w:noProof/>
                <w:lang w:val="en-US" w:eastAsia="zh-CN"/>
              </w:rPr>
              <w:t xml:space="preserve"> criteria</w:t>
            </w:r>
            <w:r w:rsidR="00076E13" w:rsidRPr="00076E13">
              <w:rPr>
                <w:noProof/>
                <w:lang w:val="en-US" w:eastAsia="zh-CN"/>
              </w:rPr>
              <w:t xml:space="preserve"> </w:t>
            </w:r>
            <w:r>
              <w:rPr>
                <w:rFonts w:hint="eastAsia"/>
                <w:noProof/>
                <w:lang w:val="en-US" w:eastAsia="zh-CN"/>
              </w:rPr>
              <w:t>for the case of</w:t>
            </w:r>
            <w:r w:rsidR="00076E13" w:rsidRPr="00076E13">
              <w:rPr>
                <w:noProof/>
                <w:lang w:val="en-US" w:eastAsia="zh-CN"/>
              </w:rPr>
              <w:t xml:space="preserve"> multiple MCPTT IDs</w:t>
            </w:r>
            <w:r>
              <w:rPr>
                <w:rFonts w:hint="eastAsia"/>
                <w:noProof/>
                <w:lang w:val="en-US" w:eastAsia="zh-CN"/>
              </w:rPr>
              <w:t xml:space="preserve"> corresponding to the target functional alias.</w:t>
            </w:r>
            <w:r w:rsidR="00076E13" w:rsidRPr="00076E13">
              <w:rPr>
                <w:noProof/>
                <w:lang w:val="en-US" w:eastAsia="zh-CN"/>
              </w:rPr>
              <w:t xml:space="preserve"> </w:t>
            </w:r>
            <w:r>
              <w:rPr>
                <w:rFonts w:hint="eastAsia"/>
                <w:noProof/>
                <w:lang w:val="en-US" w:eastAsia="zh-CN"/>
              </w:rPr>
              <w:t>But it</w:t>
            </w:r>
            <w:r>
              <w:rPr>
                <w:noProof/>
                <w:lang w:val="en-US" w:eastAsia="zh-CN"/>
              </w:rPr>
              <w:t>’</w:t>
            </w:r>
            <w:r>
              <w:rPr>
                <w:rFonts w:hint="eastAsia"/>
                <w:noProof/>
                <w:lang w:val="en-US" w:eastAsia="zh-CN"/>
              </w:rPr>
              <w:t>s not cleaer</w:t>
            </w:r>
            <w:r w:rsidR="00076E13" w:rsidRPr="00076E13">
              <w:rPr>
                <w:noProof/>
                <w:lang w:val="en-US" w:eastAsia="zh-CN"/>
              </w:rPr>
              <w:t xml:space="preserve"> </w:t>
            </w:r>
            <w:r>
              <w:rPr>
                <w:rFonts w:hint="eastAsia"/>
                <w:noProof/>
                <w:lang w:val="en-US" w:eastAsia="zh-CN"/>
              </w:rPr>
              <w:t>i</w:t>
            </w:r>
            <w:r w:rsidR="00076E13" w:rsidRPr="00076E13">
              <w:rPr>
                <w:noProof/>
                <w:lang w:val="en-US" w:eastAsia="zh-CN"/>
              </w:rPr>
              <w:t xml:space="preserve">f the target functional alias only has one associated MCPTT ID, </w:t>
            </w:r>
            <w:r>
              <w:rPr>
                <w:rFonts w:hint="eastAsia"/>
                <w:noProof/>
                <w:lang w:val="en-US" w:eastAsia="zh-CN"/>
              </w:rPr>
              <w:t>whether and how the</w:t>
            </w:r>
            <w:r w:rsidR="00076E13" w:rsidRPr="00076E13">
              <w:rPr>
                <w:noProof/>
                <w:lang w:val="en-US" w:eastAsia="zh-CN"/>
              </w:rPr>
              <w:t xml:space="preserve"> call </w:t>
            </w:r>
            <w:r>
              <w:rPr>
                <w:rFonts w:hint="eastAsia"/>
                <w:noProof/>
                <w:lang w:val="en-US" w:eastAsia="zh-CN"/>
              </w:rPr>
              <w:t>proceeds</w:t>
            </w:r>
            <w:r w:rsidR="00076E13" w:rsidRPr="00076E13">
              <w:rPr>
                <w:noProof/>
                <w:lang w:val="en-US" w:eastAsia="zh-CN"/>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AD0D633" w:rsidR="001E41F3" w:rsidRDefault="00CE36E1" w:rsidP="00646DE3">
            <w:pPr>
              <w:pStyle w:val="CRCoverPage"/>
              <w:spacing w:before="120"/>
              <w:ind w:left="102"/>
              <w:rPr>
                <w:noProof/>
              </w:rPr>
            </w:pPr>
            <w:r>
              <w:rPr>
                <w:noProof/>
              </w:rPr>
              <w:t>Add</w:t>
            </w:r>
            <w:r w:rsidR="005E0CA6">
              <w:rPr>
                <w:noProof/>
              </w:rPr>
              <w:t>ress</w:t>
            </w:r>
            <w:r>
              <w:rPr>
                <w:noProof/>
              </w:rPr>
              <w:t xml:space="preserve"> </w:t>
            </w:r>
            <w:r w:rsidR="005E0CA6">
              <w:rPr>
                <w:noProof/>
              </w:rPr>
              <w:t xml:space="preserve">in the note </w:t>
            </w:r>
            <w:r>
              <w:rPr>
                <w:noProof/>
              </w:rPr>
              <w:t>th</w:t>
            </w:r>
            <w:r w:rsidR="005E0CA6">
              <w:rPr>
                <w:noProof/>
              </w:rPr>
              <w:t>at</w:t>
            </w:r>
            <w:r>
              <w:rPr>
                <w:noProof/>
              </w:rPr>
              <w:t xml:space="preserve"> </w:t>
            </w:r>
            <w:r w:rsidR="005E0CA6">
              <w:rPr>
                <w:noProof/>
              </w:rPr>
              <w:t>MCPTT server</w:t>
            </w:r>
            <w:r>
              <w:rPr>
                <w:noProof/>
              </w:rPr>
              <w:t xml:space="preserve"> </w:t>
            </w:r>
            <w:r w:rsidR="005E0CA6">
              <w:rPr>
                <w:noProof/>
              </w:rPr>
              <w:t xml:space="preserve">may </w:t>
            </w:r>
            <w:r w:rsidR="00646DE3">
              <w:rPr>
                <w:rFonts w:hint="eastAsia"/>
                <w:noProof/>
                <w:lang w:eastAsia="zh-CN"/>
              </w:rPr>
              <w:t>decide to proceed with the allowed</w:t>
            </w:r>
            <w:r>
              <w:rPr>
                <w:noProof/>
              </w:rPr>
              <w:t xml:space="preserve"> </w:t>
            </w:r>
            <w:r w:rsidR="00646DE3">
              <w:rPr>
                <w:rFonts w:hint="eastAsia"/>
                <w:noProof/>
                <w:lang w:eastAsia="zh-CN"/>
              </w:rPr>
              <w:t>MCPTT ID(s) of target functional alias</w:t>
            </w:r>
            <w:r>
              <w:rPr>
                <w:noProof/>
              </w:rPr>
              <w:t xml:space="preserve"> for private call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C2D4F03" w:rsidR="001E41F3" w:rsidRDefault="005E0CA6" w:rsidP="00646DE3">
            <w:pPr>
              <w:pStyle w:val="CRCoverPage"/>
              <w:spacing w:before="120"/>
              <w:ind w:left="102"/>
              <w:rPr>
                <w:noProof/>
              </w:rPr>
            </w:pPr>
            <w:r>
              <w:rPr>
                <w:noProof/>
              </w:rPr>
              <w:t xml:space="preserve">Unclear if </w:t>
            </w:r>
            <w:r w:rsidR="00646DE3">
              <w:rPr>
                <w:noProof/>
              </w:rPr>
              <w:t>MCPTT</w:t>
            </w:r>
            <w:r w:rsidR="00646DE3">
              <w:rPr>
                <w:rFonts w:hint="eastAsia"/>
                <w:noProof/>
                <w:lang w:eastAsia="zh-CN"/>
              </w:rPr>
              <w:t xml:space="preserve"> server can decide proceeding the private call with a callee based on functional alias related criterias</w:t>
            </w:r>
            <w:r>
              <w:rPr>
                <w:noProof/>
              </w:rPr>
              <w: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6E590FB0" w:rsidR="001E41F3" w:rsidRDefault="005E0CA6" w:rsidP="00076E13">
            <w:pPr>
              <w:pStyle w:val="CRCoverPage"/>
              <w:spacing w:after="0"/>
              <w:ind w:left="100"/>
              <w:rPr>
                <w:noProof/>
              </w:rPr>
            </w:pPr>
            <w:r>
              <w:rPr>
                <w:noProof/>
              </w:rPr>
              <w:t xml:space="preserve">10.7.2.2.1, </w:t>
            </w:r>
            <w:r w:rsidR="00076E13" w:rsidRPr="00076E13">
              <w:rPr>
                <w:noProof/>
              </w:rPr>
              <w:t>10.7.2.2.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B067708" w:rsidR="001E41F3" w:rsidRDefault="004A48E2">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2114B1F" w:rsidR="001E41F3" w:rsidRDefault="004A48E2">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C7B963D" w:rsidR="001E41F3" w:rsidRDefault="004A48E2">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757987" w14:textId="77777777" w:rsidR="003F4A66" w:rsidRPr="008A5E86" w:rsidRDefault="003F4A66" w:rsidP="003F4A66">
      <w:pPr>
        <w:rPr>
          <w:noProof/>
          <w:lang w:val="en-US"/>
        </w:rPr>
      </w:pPr>
    </w:p>
    <w:p w14:paraId="5FC3FF3E"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0EBC7B83" w14:textId="77777777" w:rsidR="003F4A66" w:rsidRPr="00AB5FED" w:rsidRDefault="003F4A66" w:rsidP="003F4A66">
      <w:pPr>
        <w:pStyle w:val="5"/>
        <w:rPr>
          <w:lang w:val="en-US"/>
        </w:rPr>
      </w:pPr>
      <w:bookmarkStart w:id="2" w:name="_Toc424654531"/>
      <w:bookmarkStart w:id="3" w:name="_Toc428365108"/>
      <w:bookmarkStart w:id="4" w:name="_Toc433209794"/>
      <w:bookmarkStart w:id="5" w:name="_Toc460616112"/>
      <w:bookmarkStart w:id="6" w:name="_Toc460616973"/>
      <w:bookmarkStart w:id="7" w:name="_Toc45013737"/>
      <w:r w:rsidRPr="00AB5FED">
        <w:rPr>
          <w:lang w:val="en-US"/>
        </w:rPr>
        <w:t>10.7.2.2.1</w:t>
      </w:r>
      <w:r w:rsidRPr="00AB5FED">
        <w:rPr>
          <w:lang w:val="en-US"/>
        </w:rPr>
        <w:tab/>
        <w:t>Private call setup in automatic commencement mode</w:t>
      </w:r>
      <w:bookmarkEnd w:id="2"/>
      <w:bookmarkEnd w:id="3"/>
      <w:bookmarkEnd w:id="4"/>
      <w:bookmarkEnd w:id="5"/>
      <w:bookmarkEnd w:id="6"/>
      <w:bookmarkEnd w:id="7"/>
    </w:p>
    <w:p w14:paraId="6FDB07F6" w14:textId="77777777" w:rsidR="003F4A66" w:rsidRPr="00AB5FED" w:rsidRDefault="003F4A66" w:rsidP="003F4A66">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40CD4B1F" w14:textId="77777777" w:rsidR="003F4A66" w:rsidRPr="00AB5FED" w:rsidRDefault="003F4A66" w:rsidP="003F4A66">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1EC7CD8A" w14:textId="77777777" w:rsidR="003F4A66" w:rsidRPr="00AB5FED" w:rsidRDefault="003F4A66" w:rsidP="003F4A66">
      <w:r w:rsidRPr="00AB5FED">
        <w:t>Pre-conditions:</w:t>
      </w:r>
    </w:p>
    <w:p w14:paraId="7224E279" w14:textId="77777777" w:rsidR="003F4A66" w:rsidRPr="00AB5FED" w:rsidRDefault="003F4A66" w:rsidP="003F4A66">
      <w:pPr>
        <w:pStyle w:val="B1"/>
      </w:pPr>
      <w:r w:rsidRPr="00AB5FED">
        <w:t>1.</w:t>
      </w:r>
      <w:r w:rsidRPr="00AB5FED">
        <w:tab/>
        <w:t>The calling MCPTT user has selected automatic commencement mode for the call; or</w:t>
      </w:r>
    </w:p>
    <w:p w14:paraId="0C1136C5" w14:textId="77777777" w:rsidR="003F4A66" w:rsidRDefault="003F4A66" w:rsidP="003F4A66">
      <w:pPr>
        <w:pStyle w:val="B1"/>
      </w:pPr>
      <w:r w:rsidRPr="00AB5FED">
        <w:t>2.</w:t>
      </w:r>
      <w:r w:rsidRPr="00AB5FED">
        <w:tab/>
        <w:t>The called MCPTT client is set to automatic commencement mode.</w:t>
      </w:r>
    </w:p>
    <w:p w14:paraId="0B6ECBF5"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349325CF" w14:textId="77777777" w:rsidR="003F4A66" w:rsidRDefault="003F4A66" w:rsidP="003F4A66">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C1E4BB2" w14:textId="77777777" w:rsidR="003F4A66" w:rsidRPr="00AB5FED" w:rsidRDefault="003F4A66" w:rsidP="003F4A66">
      <w:pPr>
        <w:pStyle w:val="TH"/>
      </w:pPr>
      <w:r w:rsidRPr="00060B38">
        <w:object w:dxaOrig="7486" w:dyaOrig="6225" w14:anchorId="7B51D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311.8pt" o:ole="">
            <v:imagedata r:id="rId13" o:title=""/>
          </v:shape>
          <o:OLEObject Type="Embed" ProgID="Visio.Drawing.11" ShapeID="_x0000_i1025" DrawAspect="Content" ObjectID="_1660765678" r:id="rId14"/>
        </w:object>
      </w:r>
    </w:p>
    <w:p w14:paraId="014AA8CF" w14:textId="77777777" w:rsidR="003F4A66" w:rsidRPr="00AB5FED" w:rsidRDefault="003F4A66" w:rsidP="003F4A66">
      <w:pPr>
        <w:pStyle w:val="TF"/>
      </w:pPr>
      <w:r w:rsidRPr="00AB5FED">
        <w:t>Figure 10.7.2.2.1-1: Private call setup in automatic commencement mode– MCPTT users in the same MCPTT system</w:t>
      </w:r>
    </w:p>
    <w:p w14:paraId="283AC912" w14:textId="77777777" w:rsidR="003F4A66" w:rsidRPr="00AB5FED" w:rsidRDefault="003F4A66" w:rsidP="003F4A66">
      <w:pPr>
        <w:pStyle w:val="B1"/>
      </w:pPr>
      <w:r w:rsidRPr="00AB5FED">
        <w:t>1.</w:t>
      </w:r>
      <w:r w:rsidRPr="00AB5FED">
        <w:tab/>
        <w:t xml:space="preserve">MCPTT users on MCPTT client 1 and MCPTT client 2 are already registered for receiving MCPTT service, as per procedure in </w:t>
      </w:r>
      <w:proofErr w:type="spellStart"/>
      <w:r w:rsidRPr="00AB5FED">
        <w:t>subclause</w:t>
      </w:r>
      <w:proofErr w:type="spellEnd"/>
      <w:r w:rsidRPr="00AB5FED">
        <w:t> 10.2.</w:t>
      </w:r>
    </w:p>
    <w:p w14:paraId="72407009" w14:textId="77777777" w:rsidR="003F4A66" w:rsidRPr="00AB5FED" w:rsidRDefault="003F4A66" w:rsidP="003F4A66">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2D16ECF7" w14:textId="77777777" w:rsidR="003F4A66" w:rsidRDefault="003F4A66" w:rsidP="003F4A66">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 xml:space="preserve">invited user, an SDP </w:t>
      </w:r>
      <w:r w:rsidRPr="00AB5FED">
        <w:lastRenderedPageBreak/>
        <w:t>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638D79CC"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5867E8C" w14:textId="77777777" w:rsidR="003F4A66" w:rsidRDefault="003F4A66" w:rsidP="003F4A66">
      <w:pPr>
        <w:pStyle w:val="B1"/>
      </w:pPr>
      <w:r w:rsidRPr="00AB5FED">
        <w:t>4.</w:t>
      </w:r>
      <w:r w:rsidRPr="00AB5FED">
        <w:tab/>
      </w:r>
      <w:r w:rsidRPr="00F0563B">
        <w:t>If the MCPTT private call request contains a functional alias instead of an MCPTT ID as called party</w:t>
      </w:r>
      <w:r w:rsidRPr="00B21C9F">
        <w:t xml:space="preserve"> and if end-to-end encryption shall be applied for this call</w:t>
      </w:r>
      <w:r w:rsidRPr="00F0563B">
        <w:t>, the MCPTT server shall resolve the functional alias to the corresponding MCPTT ID</w:t>
      </w:r>
      <w:r>
        <w:t>(s)</w:t>
      </w:r>
      <w:r w:rsidRPr="00F0563B">
        <w:t xml:space="preserve"> for which the functional alias is active and </w:t>
      </w:r>
      <w:r>
        <w:t>proceed with</w:t>
      </w:r>
      <w:r w:rsidRPr="00F0563B">
        <w:t xml:space="preserve"> step 5. Otherwise the</w:t>
      </w:r>
      <w:r>
        <w:t xml:space="preserve"> </w:t>
      </w:r>
      <w:r w:rsidRPr="00AB5FED">
        <w:t xml:space="preserve">MCPTT server checks whether the MCPTT user at MCPTT client 1 is authorized to initiate the private </w:t>
      </w:r>
      <w:proofErr w:type="gramStart"/>
      <w:r w:rsidRPr="00AB5FED">
        <w:t>call,</w:t>
      </w:r>
      <w:proofErr w:type="gramEnd"/>
      <w:r w:rsidRPr="00AB5FED">
        <w:t xml:space="preserve">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r w:rsidRPr="00A964B5">
        <w:t xml:space="preserve"> </w:t>
      </w:r>
    </w:p>
    <w:p w14:paraId="53B188DD" w14:textId="77777777" w:rsidR="003F4A66" w:rsidRDefault="003F4A66" w:rsidP="003F4A66">
      <w:pPr>
        <w:pStyle w:val="B1"/>
        <w:rPr>
          <w:lang w:eastAsia="zh-CN"/>
        </w:rPr>
      </w:pPr>
      <w:r>
        <w:t>5a.</w:t>
      </w:r>
      <w:r>
        <w:tab/>
        <w:t xml:space="preserve">The MCPTT server shall </w:t>
      </w:r>
      <w:r w:rsidRPr="00146031">
        <w:t xml:space="preserve">resolve the functional alias to </w:t>
      </w:r>
      <w:r>
        <w:t xml:space="preserve">the corresponding MCPTT ID(s) for which the functional alias is active and responds </w:t>
      </w:r>
      <w:r w:rsidRPr="00DB07A6">
        <w:t xml:space="preserve">with a </w:t>
      </w:r>
      <w:r>
        <w:t>functional alias</w:t>
      </w:r>
      <w:r w:rsidRPr="00DB07A6">
        <w:t xml:space="preserve"> resolution response message that contains the resolved MCPTT ID back </w:t>
      </w:r>
      <w:r>
        <w:t>to MCPTT client 1.</w:t>
      </w:r>
      <w:r w:rsidRPr="00A964B5">
        <w:rPr>
          <w:rFonts w:hint="eastAsia"/>
          <w:lang w:eastAsia="zh-CN"/>
        </w:rPr>
        <w:t xml:space="preserve"> </w:t>
      </w:r>
    </w:p>
    <w:p w14:paraId="55125A11" w14:textId="4FB7568F" w:rsidR="004E635E" w:rsidRPr="004E635E" w:rsidRDefault="003F4A66" w:rsidP="003F4A66">
      <w:pPr>
        <w:pStyle w:val="NO"/>
        <w:rPr>
          <w:lang w:eastAsia="zh-CN"/>
        </w:rPr>
      </w:pPr>
      <w:r w:rsidRPr="00E87CAD">
        <w:t xml:space="preserve">NOTE </w:t>
      </w:r>
      <w:r>
        <w:t>2</w:t>
      </w:r>
      <w:r w:rsidRPr="00E87CAD">
        <w:t>:</w:t>
      </w:r>
      <w:r>
        <w:tab/>
      </w:r>
      <w:ins w:id="8" w:author="CATT" w:date="2020-09-04T22:27:00Z">
        <w:r w:rsidR="00FD3B1A" w:rsidRPr="00FD3B1A">
          <w:t xml:space="preserve">Depending on implementation the MCPTT server can apply additional call restrictions and </w:t>
        </w:r>
      </w:ins>
      <w:ins w:id="9" w:author="CATT" w:date="2020-09-04T16:57:00Z">
        <w:r w:rsidR="00076E13" w:rsidRPr="00076E13">
          <w:t>decide whether the call is allowed to proceed with the resolved MCPTT ID(s) (e.g. whether the MCPTT ID is within the allowed area of the functional alias).</w:t>
        </w:r>
        <w:r w:rsidR="00076E13">
          <w:rPr>
            <w:rFonts w:hint="eastAsia"/>
            <w:lang w:eastAsia="zh-CN"/>
          </w:rPr>
          <w:t xml:space="preserve"> </w:t>
        </w:r>
      </w:ins>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proofErr w:type="spellStart"/>
      <w:r w:rsidRPr="00E87CAD">
        <w:t>criteri</w:t>
      </w:r>
      <w:r>
        <w:t>a.</w:t>
      </w:r>
      <w:r w:rsidRPr="00E87CAD">
        <w:t>The</w:t>
      </w:r>
      <w:proofErr w:type="spellEnd"/>
      <w:r w:rsidRPr="00E87CAD">
        <w:t xml:space="preserv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p>
    <w:p w14:paraId="1093B871"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1788D7" w14:textId="2B837AA1" w:rsidR="003F4A66" w:rsidRDefault="003F4A66" w:rsidP="003F4A66">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37E96604" w14:textId="77777777" w:rsidR="003F4A66" w:rsidRPr="00AB5FED" w:rsidRDefault="003F4A66" w:rsidP="003F4A66">
      <w:pPr>
        <w:pStyle w:val="B1"/>
      </w:pPr>
      <w:r>
        <w:t>6</w:t>
      </w:r>
      <w:r w:rsidRPr="00AB5FED">
        <w:t>.</w:t>
      </w:r>
      <w:r w:rsidRPr="00AB5FED">
        <w:tab/>
        <w:t>MCPTT server may provide a progress indication to MCPTT client 1 to indicate progress in the call setup process.</w:t>
      </w:r>
    </w:p>
    <w:p w14:paraId="0FFB6CFD" w14:textId="6E04491A" w:rsidR="003F4A66" w:rsidRPr="00AB5FED" w:rsidRDefault="003F4A66" w:rsidP="003F4A66">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3B90EEF7" w14:textId="77777777" w:rsidR="003F4A66" w:rsidRPr="00AB5FED" w:rsidRDefault="003F4A66" w:rsidP="003F4A66">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22C5764" w14:textId="77777777" w:rsidR="003F4A66" w:rsidRPr="00AB5FED" w:rsidRDefault="003F4A66" w:rsidP="003F4A66">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3A21731E" w14:textId="77777777" w:rsidR="003F4A66" w:rsidRPr="00AB5FED" w:rsidRDefault="003F4A66" w:rsidP="003F4A66">
      <w:pPr>
        <w:pStyle w:val="B1"/>
      </w:pPr>
      <w:r>
        <w:t>9</w:t>
      </w:r>
      <w:r w:rsidRPr="00AB5FED">
        <w:t>. The receiving MCPTT client 2 accepts the private call automatically, and an MCPTT private call response is sent to the MCPTT server (via SIP core).</w:t>
      </w:r>
    </w:p>
    <w:p w14:paraId="304A0CEF" w14:textId="77777777" w:rsidR="003F4A66" w:rsidRPr="00AB5FED" w:rsidRDefault="003F4A66" w:rsidP="003F4A66">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23DEE7CB" w14:textId="77777777" w:rsidR="003F4A66" w:rsidRPr="00AB5FED" w:rsidRDefault="003F4A66" w:rsidP="003F4A66">
      <w:pPr>
        <w:pStyle w:val="B1"/>
      </w:pPr>
      <w:r w:rsidRPr="00AB5FED">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45AB804C" w14:textId="77777777" w:rsidR="003F4A66" w:rsidRPr="00AD7C25" w:rsidRDefault="003F4A66" w:rsidP="003F4A66">
      <w:pPr>
        <w:rPr>
          <w:noProof/>
          <w:lang w:val="en-US"/>
        </w:rPr>
      </w:pPr>
      <w:bookmarkStart w:id="10" w:name="_Toc424654532"/>
      <w:bookmarkStart w:id="11" w:name="_Toc428365109"/>
      <w:bookmarkStart w:id="12" w:name="_Toc433209795"/>
      <w:bookmarkStart w:id="13" w:name="_Toc460616113"/>
      <w:bookmarkStart w:id="14" w:name="_Toc460616974"/>
      <w:bookmarkStart w:id="15" w:name="_Toc45013738"/>
    </w:p>
    <w:p w14:paraId="5F65B7AD"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60D8609" w14:textId="77777777" w:rsidR="003F4A66" w:rsidRPr="00AB5FED" w:rsidRDefault="003F4A66" w:rsidP="003F4A66">
      <w:pPr>
        <w:pStyle w:val="6"/>
      </w:pPr>
      <w:bookmarkStart w:id="16" w:name="_Hlk20385731"/>
      <w:bookmarkStart w:id="17" w:name="_Toc424654534"/>
      <w:bookmarkStart w:id="18" w:name="_Toc428365111"/>
      <w:bookmarkStart w:id="19" w:name="_Toc433209797"/>
      <w:bookmarkStart w:id="20" w:name="_Toc460616115"/>
      <w:bookmarkStart w:id="21" w:name="_Toc460616976"/>
      <w:bookmarkStart w:id="22" w:name="_Toc45013740"/>
      <w:bookmarkEnd w:id="10"/>
      <w:bookmarkEnd w:id="11"/>
      <w:bookmarkEnd w:id="12"/>
      <w:bookmarkEnd w:id="13"/>
      <w:bookmarkEnd w:id="14"/>
      <w:bookmarkEnd w:id="15"/>
      <w:r w:rsidRPr="00AB5FED">
        <w:t>10.7.2.2.2.2</w:t>
      </w:r>
      <w:bookmarkEnd w:id="16"/>
      <w:r w:rsidRPr="00AB5FED">
        <w:tab/>
        <w:t>Procedure</w:t>
      </w:r>
      <w:bookmarkEnd w:id="17"/>
      <w:bookmarkEnd w:id="18"/>
      <w:bookmarkEnd w:id="19"/>
      <w:bookmarkEnd w:id="20"/>
      <w:bookmarkEnd w:id="21"/>
      <w:bookmarkEnd w:id="22"/>
    </w:p>
    <w:p w14:paraId="7FDC0E23" w14:textId="77777777" w:rsidR="003F4A66" w:rsidRPr="00AB5FED" w:rsidRDefault="003F4A66" w:rsidP="003F4A66">
      <w:r w:rsidRPr="00AB5FED">
        <w:t xml:space="preserve">Both clients are served by the primary MCPTT service provider in figure 10.7.2.2.2.2-1. </w:t>
      </w:r>
    </w:p>
    <w:p w14:paraId="3817531F" w14:textId="77777777" w:rsidR="003F4A66" w:rsidRPr="00AB5FED" w:rsidRDefault="003F4A66" w:rsidP="003F4A66">
      <w:r w:rsidRPr="00AB5FED">
        <w:t>Pre-conditions:</w:t>
      </w:r>
    </w:p>
    <w:p w14:paraId="71DC9038" w14:textId="77777777" w:rsidR="003F4A66" w:rsidRPr="00AB5FED" w:rsidRDefault="003F4A66" w:rsidP="003F4A66">
      <w:pPr>
        <w:pStyle w:val="B1"/>
      </w:pPr>
      <w:r w:rsidRPr="00AB5FED">
        <w:t>1.</w:t>
      </w:r>
      <w:r w:rsidRPr="00AB5FED">
        <w:tab/>
        <w:t>The calling MCPTT user has selected manual commencement mode or has not specified a commencement mode for the call; and</w:t>
      </w:r>
    </w:p>
    <w:p w14:paraId="3595AAE2" w14:textId="77777777" w:rsidR="003F4A66" w:rsidRDefault="003F4A66" w:rsidP="003F4A66">
      <w:pPr>
        <w:pStyle w:val="B1"/>
      </w:pPr>
      <w:r w:rsidRPr="00AB5FED">
        <w:t>2.</w:t>
      </w:r>
      <w:r w:rsidRPr="00AB5FED">
        <w:tab/>
        <w:t>The called MCPTT client is set to manual commencement mode.</w:t>
      </w:r>
    </w:p>
    <w:p w14:paraId="49C96137"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4DA34EE6" w14:textId="77777777" w:rsidR="003F4A66" w:rsidRDefault="003F4A66" w:rsidP="003F4A66">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0D16B82E" w14:textId="77777777" w:rsidR="003F4A66" w:rsidRPr="00AB5FED" w:rsidRDefault="003F4A66" w:rsidP="003F4A66">
      <w:pPr>
        <w:pStyle w:val="TH"/>
      </w:pPr>
      <w:r w:rsidRPr="00060B38">
        <w:object w:dxaOrig="8761" w:dyaOrig="10036" w14:anchorId="1AE2967C">
          <v:shape id="_x0000_i1026" type="#_x0000_t75" style="width:365.1pt;height:391.2pt" o:ole="">
            <v:imagedata r:id="rId15" o:title="" cropbottom="5868f"/>
          </v:shape>
          <o:OLEObject Type="Embed" ProgID="Visio.Drawing.11" ShapeID="_x0000_i1026" DrawAspect="Content" ObjectID="_1660765679" r:id="rId16"/>
        </w:object>
      </w:r>
    </w:p>
    <w:p w14:paraId="3BA48265" w14:textId="77777777" w:rsidR="003F4A66" w:rsidRPr="00AB5FED" w:rsidRDefault="003F4A66" w:rsidP="003F4A66">
      <w:pPr>
        <w:pStyle w:val="TF"/>
      </w:pPr>
      <w:r w:rsidRPr="00AB5FED">
        <w:t>Figure 10.7.2.2.2.2-1: MCPTT private call in manual commencement mode– MCPTT users in the same MCPTT system</w:t>
      </w:r>
    </w:p>
    <w:p w14:paraId="312B33AF" w14:textId="77777777" w:rsidR="003F4A66" w:rsidRPr="00AB5FED" w:rsidRDefault="003F4A66" w:rsidP="003F4A66">
      <w:pPr>
        <w:pStyle w:val="B1"/>
      </w:pPr>
      <w:r w:rsidRPr="00AB5FED">
        <w:t>1.</w:t>
      </w:r>
      <w:r w:rsidRPr="00AB5FED">
        <w:tab/>
        <w:t xml:space="preserve">MCPTT client 1 and MCPTT client 2 are both registered and their respective users, MCPTT user 1 and MCPTT user 2, are authenticated and authorized to use the MCPTT service, as per procedure in </w:t>
      </w:r>
      <w:proofErr w:type="spellStart"/>
      <w:r w:rsidRPr="00AB5FED">
        <w:t>subclause</w:t>
      </w:r>
      <w:proofErr w:type="spellEnd"/>
      <w:r w:rsidRPr="00AB5FED">
        <w:t> 10.2.</w:t>
      </w:r>
    </w:p>
    <w:p w14:paraId="616A95FE" w14:textId="77777777" w:rsidR="003F4A66" w:rsidRPr="00AB5FED" w:rsidRDefault="003F4A66" w:rsidP="003F4A66">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51090DCF" w14:textId="77777777" w:rsidR="003F4A66" w:rsidRDefault="003F4A66" w:rsidP="003F4A66">
      <w:pPr>
        <w:pStyle w:val="B1"/>
      </w:pPr>
      <w:r w:rsidRPr="00AB5FED">
        <w:lastRenderedPageBreak/>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6363A48D"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00AC93B6" w14:textId="77777777" w:rsidR="003F4A66" w:rsidRDefault="003F4A66" w:rsidP="003F4A66">
      <w:pPr>
        <w:pStyle w:val="B1"/>
      </w:pPr>
      <w:r w:rsidRPr="00AB5FED">
        <w:t>4.</w:t>
      </w:r>
      <w:r w:rsidRPr="00AB5FED">
        <w:tab/>
        <w:t xml:space="preserve">The MCPTT server confirms that both MCPTT users are authorized for the private call. </w:t>
      </w:r>
      <w:r>
        <w:t xml:space="preserve">MCPTT server verifies whether the provided functional alias, if present, can be used and has been activated for the user. </w:t>
      </w:r>
      <w:r w:rsidRPr="00AB5FED">
        <w:t>The MCPTT server checks the commencement mode setting of the called MCPTT client and also checks whether the MCPTT user at MCPTT client 1 is authorized to initiate a call in manual commencement mode.</w:t>
      </w:r>
      <w:r w:rsidRPr="00A964B5">
        <w:t xml:space="preserve"> </w:t>
      </w:r>
    </w:p>
    <w:p w14:paraId="77AB6277" w14:textId="77777777" w:rsidR="003F4A66" w:rsidRDefault="003F4A66" w:rsidP="003F4A66">
      <w:pPr>
        <w:pStyle w:val="B1"/>
        <w:rPr>
          <w:lang w:eastAsia="zh-CN"/>
        </w:rPr>
      </w:pPr>
      <w:r>
        <w:t>5a.</w:t>
      </w:r>
      <w:r>
        <w:tab/>
        <w:t>If the MCPTT private call request contains a functional alias instead of an MCPTT ID as called party</w:t>
      </w:r>
      <w:r w:rsidRPr="00B21C9F">
        <w:t xml:space="preserve"> and if end-to-end encryption shall be applied for this call</w:t>
      </w:r>
      <w:r>
        <w:t xml:space="preserve">, the MCPTT server shall </w:t>
      </w:r>
      <w:r w:rsidRPr="00146031">
        <w:t xml:space="preserve">resolve the functional alias to </w:t>
      </w:r>
      <w:r>
        <w:t>the corresponding MCPTT ID(s) for which the functional alias is active</w:t>
      </w:r>
      <w:r w:rsidRPr="004940C5">
        <w:t xml:space="preserve"> </w:t>
      </w:r>
      <w:r>
        <w:t xml:space="preserve">and responds </w:t>
      </w:r>
      <w:r w:rsidRPr="00DB07A6">
        <w:t xml:space="preserve">with a </w:t>
      </w:r>
      <w:r>
        <w:t>functional alias</w:t>
      </w:r>
      <w:r w:rsidRPr="00DB07A6">
        <w:t xml:space="preserve"> resolution response message that contains the resolved MCPTT ID back </w:t>
      </w:r>
      <w:r>
        <w:t>to MCPTT client 1.</w:t>
      </w:r>
    </w:p>
    <w:p w14:paraId="04ED55AA" w14:textId="15DD7A69" w:rsidR="003F4A66" w:rsidRPr="00AB5FED" w:rsidRDefault="003F4A66" w:rsidP="003F4A66">
      <w:pPr>
        <w:pStyle w:val="NO"/>
      </w:pPr>
      <w:r w:rsidRPr="00E87CAD">
        <w:t xml:space="preserve">NOTE </w:t>
      </w:r>
      <w:r>
        <w:t>2</w:t>
      </w:r>
      <w:r w:rsidRPr="00E87CAD">
        <w:t>:</w:t>
      </w:r>
      <w:r>
        <w:tab/>
      </w:r>
      <w:ins w:id="23" w:author="CATT" w:date="2020-09-04T22:27:00Z">
        <w:r w:rsidR="00FD3B1A" w:rsidRPr="00FD3B1A">
          <w:t xml:space="preserve">Depending on implementation the MCPTT server can apply additional call restrictions and </w:t>
        </w:r>
      </w:ins>
      <w:ins w:id="24" w:author="CATT" w:date="2020-09-04T17:00:00Z">
        <w:r w:rsidR="00076E13" w:rsidRPr="00076E13">
          <w:t>decide whether the call is allowed to proceed with the resolved MCPTT ID(s) (e.g. whether the MCPTT ID is within the allowed area of the functional alias).</w:t>
        </w:r>
        <w:r w:rsidR="00076E13">
          <w:rPr>
            <w:rFonts w:hint="eastAsia"/>
            <w:lang w:eastAsia="zh-CN"/>
          </w:rPr>
          <w:t xml:space="preserve"> </w:t>
        </w:r>
      </w:ins>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r w:rsidRPr="00E87CAD">
        <w:t>criteri</w:t>
      </w:r>
      <w:r>
        <w:t>a.</w:t>
      </w:r>
      <w:r w:rsidRPr="00E87CAD">
        <w:t xml:space="preserve"> Th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r w:rsidRPr="00ED43B6">
        <w:t xml:space="preserve"> </w:t>
      </w:r>
    </w:p>
    <w:p w14:paraId="1FFBFEF3"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1707FDA" w14:textId="6E9B61FE" w:rsidR="003F4A66" w:rsidRPr="00794979" w:rsidRDefault="003F4A66" w:rsidP="003F4A66">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3E5A449" w14:textId="77777777" w:rsidR="003F4A66" w:rsidRPr="00AB5FED" w:rsidRDefault="003F4A66" w:rsidP="003F4A66">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BDC7968" w14:textId="77777777" w:rsidR="003F4A66" w:rsidRPr="00AB5FED" w:rsidRDefault="003F4A66" w:rsidP="003F4A66">
      <w:pPr>
        <w:pStyle w:val="B1"/>
      </w:pPr>
      <w:r>
        <w:t>7</w:t>
      </w:r>
      <w:r w:rsidRPr="00AB5FED">
        <w:t>.</w:t>
      </w:r>
      <w:r w:rsidRPr="00AB5FED">
        <w:tab/>
        <w:t>MCPTT server may provide a progress indication to MCPTT client 1 to indicate progress in the call setup process.</w:t>
      </w:r>
    </w:p>
    <w:p w14:paraId="642A7268" w14:textId="5A0B4D2D" w:rsidR="003F4A66" w:rsidRPr="00AB5FED" w:rsidRDefault="003F4A66" w:rsidP="003F4A66">
      <w:pPr>
        <w:pStyle w:val="NO"/>
      </w:pPr>
      <w:r w:rsidRPr="00AB5FED">
        <w:t>NOTE</w:t>
      </w:r>
      <w:r>
        <w:t xml:space="preserve"> 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4B73E1A3" w14:textId="77777777" w:rsidR="003F4A66" w:rsidRPr="00AB5FED" w:rsidRDefault="003F4A66" w:rsidP="003F4A66">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37A40C99" w14:textId="77777777" w:rsidR="003F4A66" w:rsidRPr="00AB5FED" w:rsidRDefault="003F4A66" w:rsidP="003F4A66">
      <w:pPr>
        <w:pStyle w:val="B1"/>
      </w:pPr>
      <w:r>
        <w:t>8</w:t>
      </w:r>
      <w:r w:rsidRPr="00AB5FED">
        <w:t>b.</w:t>
      </w:r>
      <w:r w:rsidRPr="00AB5FED">
        <w:tab/>
        <w:t>The MCPTT server sends an MCPTT ringing to MCPTT client 1, indicating that MCPTT client 2 is being alerted.</w:t>
      </w:r>
    </w:p>
    <w:p w14:paraId="2B841004" w14:textId="77777777" w:rsidR="003F4A66" w:rsidRPr="00AB5FED" w:rsidRDefault="003F4A66" w:rsidP="003F4A66">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4673968" w14:textId="77777777" w:rsidR="003F4A66" w:rsidRPr="00AB5FED" w:rsidRDefault="003F4A66" w:rsidP="003F4A66">
      <w:pPr>
        <w:pStyle w:val="B1"/>
      </w:pPr>
      <w:r>
        <w:t>10</w:t>
      </w:r>
      <w:r w:rsidRPr="00AB5FED">
        <w:t>.</w:t>
      </w:r>
      <w:r w:rsidRPr="00AB5FED">
        <w:tab/>
        <w:t>The MCPTT server sends an MCPTT private call response to MCPTT client 1 indicating that MCPTT user 2 has accepted the call, including the accepted media parameters.</w:t>
      </w:r>
    </w:p>
    <w:p w14:paraId="0711F6FE" w14:textId="77777777" w:rsidR="003F4A66" w:rsidRPr="00AB5FED" w:rsidRDefault="003F4A66" w:rsidP="003F4A66">
      <w:pPr>
        <w:pStyle w:val="B1"/>
      </w:pPr>
      <w:r w:rsidRPr="00AB5FED">
        <w:t>1</w:t>
      </w:r>
      <w:r>
        <w:t>1</w:t>
      </w:r>
      <w:r w:rsidRPr="00AB5FED">
        <w:t>.</w:t>
      </w:r>
      <w:r w:rsidRPr="00AB5FED">
        <w:tab/>
        <w:t xml:space="preserve">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w:t>
      </w:r>
      <w:r w:rsidRPr="00AB5FED">
        <w:lastRenderedPageBreak/>
        <w:t>initially to originator [client 1], or give floor initially to target [client 2]) may be configurable. For a private call without floor control both users are allowed to transmit simultaneously.</w:t>
      </w:r>
    </w:p>
    <w:p w14:paraId="5C446068" w14:textId="77777777" w:rsidR="003F4A66" w:rsidRDefault="003F4A66" w:rsidP="003F4A66">
      <w:pPr>
        <w:rPr>
          <w:noProof/>
          <w:lang w:val="en-US"/>
        </w:rPr>
      </w:pPr>
      <w:bookmarkStart w:id="25" w:name="_Toc433209806"/>
      <w:bookmarkStart w:id="26" w:name="_Toc460616124"/>
      <w:bookmarkStart w:id="27" w:name="_Toc460616985"/>
      <w:bookmarkStart w:id="28" w:name="_Toc45013749"/>
      <w:bookmarkStart w:id="29" w:name="_GoBack"/>
      <w:bookmarkEnd w:id="25"/>
      <w:bookmarkEnd w:id="26"/>
      <w:bookmarkEnd w:id="27"/>
      <w:bookmarkEnd w:id="28"/>
      <w:bookmarkEnd w:id="29"/>
    </w:p>
    <w:sectPr w:rsidR="003F4A6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68D797" w14:textId="77777777" w:rsidR="00281C67" w:rsidRDefault="00281C67">
      <w:r>
        <w:separator/>
      </w:r>
    </w:p>
  </w:endnote>
  <w:endnote w:type="continuationSeparator" w:id="0">
    <w:p w14:paraId="33274B5D" w14:textId="77777777" w:rsidR="00281C67" w:rsidRDefault="00281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18F03A" w14:textId="77777777" w:rsidR="00281C67" w:rsidRDefault="00281C67">
      <w:r>
        <w:separator/>
      </w:r>
    </w:p>
  </w:footnote>
  <w:footnote w:type="continuationSeparator" w:id="0">
    <w:p w14:paraId="3BAA4722" w14:textId="77777777" w:rsidR="00281C67" w:rsidRDefault="00281C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BA25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625B44"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16F7A" w14:textId="77777777" w:rsidR="00695808" w:rsidRDefault="00695808">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76E13"/>
    <w:rsid w:val="000A6394"/>
    <w:rsid w:val="000B7FED"/>
    <w:rsid w:val="000C038A"/>
    <w:rsid w:val="000C6598"/>
    <w:rsid w:val="000D0E56"/>
    <w:rsid w:val="00145D43"/>
    <w:rsid w:val="001917D5"/>
    <w:rsid w:val="00192C46"/>
    <w:rsid w:val="001A08B3"/>
    <w:rsid w:val="001A7B60"/>
    <w:rsid w:val="001B52F0"/>
    <w:rsid w:val="001B7A65"/>
    <w:rsid w:val="001D1A3E"/>
    <w:rsid w:val="001E41F3"/>
    <w:rsid w:val="0026004D"/>
    <w:rsid w:val="002640DD"/>
    <w:rsid w:val="00275147"/>
    <w:rsid w:val="00275D12"/>
    <w:rsid w:val="00281C67"/>
    <w:rsid w:val="00284FEB"/>
    <w:rsid w:val="002860C4"/>
    <w:rsid w:val="002A16F9"/>
    <w:rsid w:val="002B5741"/>
    <w:rsid w:val="002F52C8"/>
    <w:rsid w:val="00305409"/>
    <w:rsid w:val="003609EF"/>
    <w:rsid w:val="0036231A"/>
    <w:rsid w:val="00373279"/>
    <w:rsid w:val="00374DD4"/>
    <w:rsid w:val="003E1A36"/>
    <w:rsid w:val="003F4A66"/>
    <w:rsid w:val="00410371"/>
    <w:rsid w:val="004242F1"/>
    <w:rsid w:val="00484FED"/>
    <w:rsid w:val="004A48E2"/>
    <w:rsid w:val="004B5938"/>
    <w:rsid w:val="004B75B7"/>
    <w:rsid w:val="004C4C40"/>
    <w:rsid w:val="004E635E"/>
    <w:rsid w:val="0051580D"/>
    <w:rsid w:val="0052621C"/>
    <w:rsid w:val="005425F3"/>
    <w:rsid w:val="00547111"/>
    <w:rsid w:val="0057712F"/>
    <w:rsid w:val="00592D74"/>
    <w:rsid w:val="005E0CA6"/>
    <w:rsid w:val="005E2C44"/>
    <w:rsid w:val="00621188"/>
    <w:rsid w:val="006257ED"/>
    <w:rsid w:val="00646DE3"/>
    <w:rsid w:val="00671D44"/>
    <w:rsid w:val="00695808"/>
    <w:rsid w:val="006A6053"/>
    <w:rsid w:val="006B46FB"/>
    <w:rsid w:val="006E21FB"/>
    <w:rsid w:val="007072FE"/>
    <w:rsid w:val="00792342"/>
    <w:rsid w:val="007977A8"/>
    <w:rsid w:val="007B2BF6"/>
    <w:rsid w:val="007B512A"/>
    <w:rsid w:val="007C2097"/>
    <w:rsid w:val="007D6A07"/>
    <w:rsid w:val="007F7259"/>
    <w:rsid w:val="008040A8"/>
    <w:rsid w:val="008279FA"/>
    <w:rsid w:val="00854A5D"/>
    <w:rsid w:val="008626E7"/>
    <w:rsid w:val="00870EE7"/>
    <w:rsid w:val="0087412A"/>
    <w:rsid w:val="008863B9"/>
    <w:rsid w:val="008A45A6"/>
    <w:rsid w:val="008C76B6"/>
    <w:rsid w:val="008F686C"/>
    <w:rsid w:val="009148DE"/>
    <w:rsid w:val="00941E30"/>
    <w:rsid w:val="009777D9"/>
    <w:rsid w:val="0099060A"/>
    <w:rsid w:val="00991B88"/>
    <w:rsid w:val="009A5753"/>
    <w:rsid w:val="009A579D"/>
    <w:rsid w:val="009E3297"/>
    <w:rsid w:val="009F734F"/>
    <w:rsid w:val="00A246B6"/>
    <w:rsid w:val="00A25615"/>
    <w:rsid w:val="00A360D1"/>
    <w:rsid w:val="00A47E70"/>
    <w:rsid w:val="00A50CF0"/>
    <w:rsid w:val="00A7671C"/>
    <w:rsid w:val="00A906FC"/>
    <w:rsid w:val="00AA2CBC"/>
    <w:rsid w:val="00AC5820"/>
    <w:rsid w:val="00AD1CD8"/>
    <w:rsid w:val="00AF55BE"/>
    <w:rsid w:val="00B23299"/>
    <w:rsid w:val="00B258BB"/>
    <w:rsid w:val="00B62A18"/>
    <w:rsid w:val="00B67B97"/>
    <w:rsid w:val="00B968C8"/>
    <w:rsid w:val="00BA3EC5"/>
    <w:rsid w:val="00BA51D9"/>
    <w:rsid w:val="00BB5DFC"/>
    <w:rsid w:val="00BD279D"/>
    <w:rsid w:val="00BD6BB8"/>
    <w:rsid w:val="00C66BA2"/>
    <w:rsid w:val="00C95985"/>
    <w:rsid w:val="00CC5026"/>
    <w:rsid w:val="00CC68D0"/>
    <w:rsid w:val="00CE36E1"/>
    <w:rsid w:val="00D03F9A"/>
    <w:rsid w:val="00D06D51"/>
    <w:rsid w:val="00D24991"/>
    <w:rsid w:val="00D50255"/>
    <w:rsid w:val="00D66520"/>
    <w:rsid w:val="00DE34CF"/>
    <w:rsid w:val="00E13F3D"/>
    <w:rsid w:val="00E34898"/>
    <w:rsid w:val="00EB09B7"/>
    <w:rsid w:val="00ED3A10"/>
    <w:rsid w:val="00EE7D7C"/>
    <w:rsid w:val="00F25D98"/>
    <w:rsid w:val="00F300FB"/>
    <w:rsid w:val="00F403F9"/>
    <w:rsid w:val="00F54355"/>
    <w:rsid w:val="00F74A35"/>
    <w:rsid w:val="00F96993"/>
    <w:rsid w:val="00FB6386"/>
    <w:rsid w:val="00FD3B1A"/>
    <w:rsid w:val="00FD65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 w:type="character" w:customStyle="1" w:styleId="EditorsNoteChar">
    <w:name w:val="Editor's Note Char"/>
    <w:aliases w:val="EN Char"/>
    <w:link w:val="EditorsNote"/>
    <w:locked/>
    <w:rsid w:val="00FD3B1A"/>
    <w:rPr>
      <w:rFonts w:ascii="Times New Roman" w:hAnsi="Times New Roma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 w:type="character" w:customStyle="1" w:styleId="EditorsNoteChar">
    <w:name w:val="Editor's Note Char"/>
    <w:aliases w:val="EN Char"/>
    <w:link w:val="EditorsNote"/>
    <w:locked/>
    <w:rsid w:val="00FD3B1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B46E4-93B8-4DA1-8A77-9C9E8C182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255</Words>
  <Characters>12858</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0-09-04T15:01:00Z</dcterms:created>
  <dcterms:modified xsi:type="dcterms:W3CDTF">2020-09-04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